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182911" w:rsidRDefault="00615051" w:rsidP="0073230A">
      <w:pPr>
        <w:pStyle w:val="ListParagraph"/>
        <w:numPr>
          <w:ilvl w:val="0"/>
          <w:numId w:val="1"/>
        </w:numPr>
      </w:pPr>
      <w:r>
        <w:t xml:space="preserve"> </w:t>
      </w:r>
    </w:p>
    <w:p w:rsidR="00615051" w:rsidRDefault="00615051" w:rsidP="00615051">
      <w:pPr>
        <w:ind w:left="360"/>
      </w:pPr>
      <w:r>
        <w:object w:dxaOrig="14026" w:dyaOrig="8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5.45pt" o:ole="">
            <v:imagedata r:id="rId7" o:title=""/>
          </v:shape>
          <o:OLEObject Type="Embed" ProgID="Visio.Drawing.15" ShapeID="_x0000_i1025" DrawAspect="Content" ObjectID="_1747669482" r:id="rId8"/>
        </w:object>
      </w:r>
    </w:p>
    <w:p w:rsidR="00CB135E" w:rsidRDefault="00CB135E" w:rsidP="00CB135E">
      <w:pPr>
        <w:ind w:left="720"/>
      </w:pPr>
      <w:r>
        <w:t>Cardinality ratios:</w:t>
      </w:r>
    </w:p>
    <w:p w:rsidR="00CB135E" w:rsidRDefault="00CB135E" w:rsidP="00CB135E">
      <w:pPr>
        <w:pStyle w:val="ListParagraph"/>
        <w:numPr>
          <w:ilvl w:val="0"/>
          <w:numId w:val="2"/>
        </w:numPr>
      </w:pPr>
      <w:r>
        <w:t>Relationship between Customer and Car is One-to-Many [1:N]</w:t>
      </w:r>
    </w:p>
    <w:p w:rsidR="00CB135E" w:rsidRDefault="00CB135E" w:rsidP="00CB135E">
      <w:pPr>
        <w:pStyle w:val="ListParagraph"/>
        <w:numPr>
          <w:ilvl w:val="0"/>
          <w:numId w:val="2"/>
        </w:numPr>
      </w:pPr>
      <w:r>
        <w:t>Relationship between Car and Accident is Many-to-Many [M:N]</w:t>
      </w:r>
    </w:p>
    <w:p w:rsidR="00CB135E" w:rsidRDefault="00CB135E" w:rsidP="00CB135E">
      <w:pPr>
        <w:pStyle w:val="ListParagraph"/>
        <w:numPr>
          <w:ilvl w:val="0"/>
          <w:numId w:val="2"/>
        </w:numPr>
      </w:pPr>
      <w:r>
        <w:t>Relationship between Customer, Car, and Accident is Many-to-Many-to-Many [M:N:N]</w:t>
      </w:r>
    </w:p>
    <w:p w:rsidR="00CB135E" w:rsidRDefault="00CB135E" w:rsidP="00CB135E">
      <w:pPr>
        <w:ind w:left="720"/>
      </w:pPr>
      <w:r>
        <w:t>Participation Constraints:</w:t>
      </w:r>
    </w:p>
    <w:p w:rsidR="00CB135E" w:rsidRDefault="00CB135E" w:rsidP="00CB135E">
      <w:pPr>
        <w:pStyle w:val="ListParagraph"/>
        <w:numPr>
          <w:ilvl w:val="0"/>
          <w:numId w:val="2"/>
        </w:numPr>
      </w:pPr>
      <w:r>
        <w:t>Participation between Customer and Car is total, as a customer cannot exist without owning at least 1 car, and a car does not exist without a customer.</w:t>
      </w:r>
    </w:p>
    <w:p w:rsidR="00CB135E" w:rsidRDefault="00CB135E" w:rsidP="00CB135E">
      <w:pPr>
        <w:pStyle w:val="ListParagraph"/>
        <w:numPr>
          <w:ilvl w:val="0"/>
          <w:numId w:val="2"/>
        </w:numPr>
      </w:pPr>
      <w:r>
        <w:t>Participation between Car and Accident is partial, since a car can exist without getting into an accident, but an accident needs a car in order to exist.</w:t>
      </w:r>
    </w:p>
    <w:p w:rsidR="00CB135E" w:rsidRDefault="00CB135E" w:rsidP="00CB135E">
      <w:pPr>
        <w:pStyle w:val="ListParagraph"/>
        <w:numPr>
          <w:ilvl w:val="0"/>
          <w:numId w:val="2"/>
        </w:numPr>
      </w:pPr>
      <w:r>
        <w:t xml:space="preserve">Participation between </w:t>
      </w:r>
      <w:r>
        <w:t>Customer</w:t>
      </w:r>
      <w:r>
        <w:t xml:space="preserve"> and Accident is partial, since a </w:t>
      </w:r>
      <w:r>
        <w:t>customer</w:t>
      </w:r>
      <w:r>
        <w:t xml:space="preserve"> can exist without getting into an accident</w:t>
      </w:r>
      <w:r>
        <w:t>,</w:t>
      </w:r>
      <w:r w:rsidRPr="00CB135E">
        <w:t xml:space="preserve"> </w:t>
      </w:r>
      <w:r>
        <w:t xml:space="preserve">but an accident needs a </w:t>
      </w:r>
      <w:r>
        <w:t>driver (customer)</w:t>
      </w:r>
      <w:r>
        <w:t xml:space="preserve"> in order to exist</w:t>
      </w:r>
      <w:r>
        <w:t>.</w:t>
      </w:r>
    </w:p>
    <w:p w:rsidR="00CB135E" w:rsidRDefault="00CB135E" w:rsidP="00CB135E">
      <w:pPr>
        <w:pStyle w:val="ListParagraph"/>
        <w:numPr>
          <w:ilvl w:val="0"/>
          <w:numId w:val="2"/>
        </w:numPr>
      </w:pPr>
      <w:r>
        <w:t>Participation between Accident and Accident Owner is total, since in order for there to be an Accident owner, there must be an accident.</w:t>
      </w:r>
    </w:p>
    <w:p w:rsidR="00CB135E" w:rsidRDefault="00CB135E" w:rsidP="00CB135E">
      <w:pPr>
        <w:pStyle w:val="ListParagraph"/>
        <w:numPr>
          <w:ilvl w:val="0"/>
          <w:numId w:val="2"/>
        </w:numPr>
      </w:pPr>
      <w:r>
        <w:t xml:space="preserve">Participation between Car and Accident Owner is partial, as </w:t>
      </w:r>
      <w:r w:rsidR="00A57D3F">
        <w:t>a car may exist without getting into an accident.</w:t>
      </w:r>
    </w:p>
    <w:p w:rsidR="00A57D3F" w:rsidRDefault="00A57D3F" w:rsidP="00A57D3F">
      <w:pPr>
        <w:pStyle w:val="ListParagraph"/>
        <w:numPr>
          <w:ilvl w:val="0"/>
          <w:numId w:val="2"/>
        </w:numPr>
      </w:pPr>
      <w:r>
        <w:t>Participation between C</w:t>
      </w:r>
      <w:r>
        <w:t>ustomer</w:t>
      </w:r>
      <w:r>
        <w:t xml:space="preserve"> and Accident Owner is partial, </w:t>
      </w:r>
      <w:r>
        <w:t>since a customer can own multiple cars and get into multiple accidents, thereby making them the owner of multiple accidents.</w:t>
      </w:r>
    </w:p>
    <w:p w:rsidR="00A57D3F" w:rsidRDefault="00A57D3F" w:rsidP="00A57D3F">
      <w:pPr>
        <w:pStyle w:val="ListParagraph"/>
        <w:ind w:left="1080"/>
      </w:pPr>
    </w:p>
    <w:p w:rsidR="00615051" w:rsidRDefault="00615051" w:rsidP="00615051">
      <w:pPr>
        <w:pStyle w:val="ListParagraph"/>
        <w:numPr>
          <w:ilvl w:val="0"/>
          <w:numId w:val="1"/>
        </w:numPr>
      </w:pPr>
      <w:r>
        <w:t xml:space="preserve">Customer table: </w:t>
      </w:r>
      <w:r w:rsidRPr="00615051">
        <w:t>customer(</w:t>
      </w:r>
      <w:r w:rsidRPr="00615051">
        <w:rPr>
          <w:u w:val="single"/>
        </w:rPr>
        <w:t>driver_id</w:t>
      </w:r>
      <w:r w:rsidRPr="00615051">
        <w:t>, name, address)</w:t>
      </w:r>
    </w:p>
    <w:p w:rsidR="00615051" w:rsidRDefault="00615051" w:rsidP="00615051">
      <w:pPr>
        <w:pStyle w:val="ListParagraph"/>
        <w:numPr>
          <w:ilvl w:val="0"/>
          <w:numId w:val="2"/>
        </w:numPr>
      </w:pPr>
      <w:r>
        <w:t>Driver_id is the primary key</w:t>
      </w:r>
    </w:p>
    <w:p w:rsidR="00615051" w:rsidRDefault="00615051" w:rsidP="00615051">
      <w:pPr>
        <w:ind w:left="720"/>
      </w:pPr>
      <w:r>
        <w:lastRenderedPageBreak/>
        <w:t xml:space="preserve">Car table: </w:t>
      </w:r>
      <w:r w:rsidRPr="00615051">
        <w:t>car (</w:t>
      </w:r>
      <w:r w:rsidRPr="00615051">
        <w:rPr>
          <w:u w:val="single"/>
        </w:rPr>
        <w:t>license</w:t>
      </w:r>
      <w:r w:rsidRPr="00615051">
        <w:t>, model, year,</w:t>
      </w:r>
      <w:r>
        <w:t xml:space="preserve"> </w:t>
      </w:r>
      <w:r w:rsidRPr="00615051">
        <w:rPr>
          <w:i/>
          <w:iCs/>
        </w:rPr>
        <w:t>driver_id</w:t>
      </w:r>
      <w:r w:rsidRPr="00615051">
        <w:t>)</w:t>
      </w:r>
    </w:p>
    <w:p w:rsidR="00615051" w:rsidRDefault="00615051" w:rsidP="00615051">
      <w:pPr>
        <w:pStyle w:val="ListParagraph"/>
        <w:numPr>
          <w:ilvl w:val="0"/>
          <w:numId w:val="2"/>
        </w:numPr>
      </w:pPr>
      <w:r>
        <w:t>License is the primary key</w:t>
      </w:r>
    </w:p>
    <w:p w:rsidR="00615051" w:rsidRDefault="00615051" w:rsidP="00615051">
      <w:pPr>
        <w:pStyle w:val="ListParagraph"/>
        <w:numPr>
          <w:ilvl w:val="0"/>
          <w:numId w:val="2"/>
        </w:numPr>
      </w:pPr>
      <w:r>
        <w:t>Driver_id is the foreign key</w:t>
      </w:r>
    </w:p>
    <w:p w:rsidR="00615051" w:rsidRDefault="00615051" w:rsidP="00615051">
      <w:pPr>
        <w:pStyle w:val="ListParagraph"/>
        <w:ind w:left="1080"/>
      </w:pPr>
    </w:p>
    <w:p w:rsidR="00615051" w:rsidRDefault="00615051" w:rsidP="00615051">
      <w:pPr>
        <w:pStyle w:val="ListParagraph"/>
      </w:pPr>
      <w:r>
        <w:t xml:space="preserve">Accident table: </w:t>
      </w:r>
      <w:r w:rsidRPr="00615051">
        <w:t>accident (</w:t>
      </w:r>
      <w:r w:rsidRPr="00615051">
        <w:rPr>
          <w:u w:val="single"/>
        </w:rPr>
        <w:t>report_number</w:t>
      </w:r>
      <w:r w:rsidRPr="00615051">
        <w:t>, date, location)</w:t>
      </w:r>
    </w:p>
    <w:p w:rsidR="00615051" w:rsidRDefault="00615051" w:rsidP="00615051">
      <w:pPr>
        <w:pStyle w:val="ListParagraph"/>
      </w:pPr>
    </w:p>
    <w:p w:rsidR="00615051" w:rsidRDefault="00615051" w:rsidP="00615051">
      <w:pPr>
        <w:pStyle w:val="ListParagraph"/>
        <w:numPr>
          <w:ilvl w:val="0"/>
          <w:numId w:val="2"/>
        </w:numPr>
      </w:pPr>
      <w:r>
        <w:t>Report_number is the primary key</w:t>
      </w:r>
    </w:p>
    <w:p w:rsidR="00615051" w:rsidRDefault="00615051" w:rsidP="00615051">
      <w:pPr>
        <w:ind w:left="720"/>
      </w:pPr>
      <w:r>
        <w:t>Accident Owner table: accident_owner</w:t>
      </w:r>
      <w:r w:rsidRPr="00615051">
        <w:t xml:space="preserve"> (</w:t>
      </w:r>
      <w:r w:rsidRPr="00615051">
        <w:rPr>
          <w:i/>
          <w:iCs/>
        </w:rPr>
        <w:t>driver_id</w:t>
      </w:r>
      <w:r w:rsidRPr="00615051">
        <w:t>,</w:t>
      </w:r>
      <w:r>
        <w:t xml:space="preserve"> </w:t>
      </w:r>
      <w:r w:rsidRPr="00615051">
        <w:rPr>
          <w:i/>
          <w:iCs/>
        </w:rPr>
        <w:t>license</w:t>
      </w:r>
      <w:r w:rsidRPr="00615051">
        <w:t xml:space="preserve">, </w:t>
      </w:r>
      <w:r w:rsidRPr="00615051">
        <w:rPr>
          <w:i/>
          <w:iCs/>
        </w:rPr>
        <w:t>report_number</w:t>
      </w:r>
      <w:r w:rsidRPr="00615051">
        <w:t>,</w:t>
      </w:r>
      <w:r>
        <w:t xml:space="preserve"> </w:t>
      </w:r>
      <w:r w:rsidRPr="00615051">
        <w:t>damage_amount</w:t>
      </w:r>
      <w:r>
        <w:t>)</w:t>
      </w:r>
    </w:p>
    <w:p w:rsidR="00615051" w:rsidRDefault="00615051" w:rsidP="00615051">
      <w:pPr>
        <w:pStyle w:val="ListParagraph"/>
        <w:numPr>
          <w:ilvl w:val="0"/>
          <w:numId w:val="2"/>
        </w:numPr>
      </w:pPr>
      <w:r>
        <w:t>Driver_id, license, and report_number are combined and used as a unique identifier (primary key) for the table</w:t>
      </w:r>
    </w:p>
    <w:p w:rsidR="00615051" w:rsidRDefault="00615051" w:rsidP="00615051">
      <w:pPr>
        <w:pStyle w:val="ListParagraph"/>
        <w:numPr>
          <w:ilvl w:val="0"/>
          <w:numId w:val="2"/>
        </w:numPr>
      </w:pPr>
      <w:r>
        <w:t>Driver_id is the foreign key referencing Customer, license is the foreign key referencing Car, and report_number is the foreign key referencing Accident.</w:t>
      </w:r>
    </w:p>
    <w:p w:rsidR="00A92A65" w:rsidRDefault="00F06A7F" w:rsidP="00A92A65">
      <w:pPr>
        <w:pStyle w:val="ListParagraph"/>
        <w:numPr>
          <w:ilvl w:val="0"/>
          <w:numId w:val="1"/>
        </w:numPr>
      </w:pPr>
      <w:r>
        <w:t xml:space="preserve">SQL Query: </w:t>
      </w:r>
    </w:p>
    <w:p w:rsidR="00F06A7F" w:rsidRDefault="00F06A7F" w:rsidP="00F06A7F">
      <w:pPr>
        <w:pStyle w:val="ListParagraph"/>
      </w:pPr>
      <w:r>
        <w:t>CREATE TABLE Customer (</w:t>
      </w:r>
    </w:p>
    <w:p w:rsidR="00F06A7F" w:rsidRDefault="00F06A7F" w:rsidP="00F06A7F">
      <w:pPr>
        <w:pStyle w:val="ListParagraph"/>
      </w:pPr>
      <w:r>
        <w:t xml:space="preserve">    driver_id INT PRIMARY KEY,</w:t>
      </w:r>
    </w:p>
    <w:p w:rsidR="00F06A7F" w:rsidRDefault="00F06A7F" w:rsidP="00F06A7F">
      <w:pPr>
        <w:pStyle w:val="ListParagraph"/>
      </w:pPr>
      <w:r>
        <w:t xml:space="preserve">    name VARCHAR(255),</w:t>
      </w:r>
    </w:p>
    <w:p w:rsidR="00F06A7F" w:rsidRDefault="00F06A7F" w:rsidP="00F06A7F">
      <w:pPr>
        <w:pStyle w:val="ListParagraph"/>
      </w:pPr>
      <w:r>
        <w:t xml:space="preserve">    address VARCHAR(255));</w:t>
      </w:r>
    </w:p>
    <w:p w:rsidR="00F06A7F" w:rsidRDefault="00F06A7F" w:rsidP="00F06A7F">
      <w:pPr>
        <w:pStyle w:val="ListParagraph"/>
      </w:pPr>
    </w:p>
    <w:p w:rsidR="00F06A7F" w:rsidRDefault="00F06A7F" w:rsidP="00F06A7F">
      <w:pPr>
        <w:pStyle w:val="ListParagraph"/>
      </w:pPr>
      <w:r>
        <w:t>CREATE TABLE Car (</w:t>
      </w:r>
    </w:p>
    <w:p w:rsidR="00F06A7F" w:rsidRDefault="00F06A7F" w:rsidP="00F06A7F">
      <w:pPr>
        <w:pStyle w:val="ListParagraph"/>
      </w:pPr>
      <w:r>
        <w:t xml:space="preserve">    license VARCHAR(255) PRIMARY KEY,</w:t>
      </w:r>
    </w:p>
    <w:p w:rsidR="00F06A7F" w:rsidRDefault="00F06A7F" w:rsidP="00F06A7F">
      <w:pPr>
        <w:pStyle w:val="ListParagraph"/>
      </w:pPr>
      <w:r>
        <w:t xml:space="preserve">    model VARCHAR(255),</w:t>
      </w:r>
    </w:p>
    <w:p w:rsidR="00F06A7F" w:rsidRDefault="00F06A7F" w:rsidP="00F06A7F">
      <w:pPr>
        <w:pStyle w:val="ListParagraph"/>
      </w:pPr>
      <w:r>
        <w:t xml:space="preserve">    year INT,</w:t>
      </w:r>
    </w:p>
    <w:p w:rsidR="00F06A7F" w:rsidRDefault="00F06A7F" w:rsidP="00F06A7F">
      <w:pPr>
        <w:pStyle w:val="ListParagraph"/>
      </w:pPr>
      <w:r>
        <w:t xml:space="preserve">    driver_id INT,</w:t>
      </w:r>
    </w:p>
    <w:p w:rsidR="00F06A7F" w:rsidRDefault="00F06A7F" w:rsidP="00F06A7F">
      <w:pPr>
        <w:pStyle w:val="ListParagraph"/>
      </w:pPr>
      <w:r>
        <w:t xml:space="preserve">    FOREIGN KEY (driver_id) REFERENCES Customer(driver_id));</w:t>
      </w:r>
    </w:p>
    <w:p w:rsidR="00F06A7F" w:rsidRDefault="00F06A7F" w:rsidP="00F06A7F">
      <w:pPr>
        <w:pStyle w:val="ListParagraph"/>
      </w:pPr>
    </w:p>
    <w:p w:rsidR="00F06A7F" w:rsidRDefault="00F06A7F" w:rsidP="00F06A7F">
      <w:pPr>
        <w:pStyle w:val="ListParagraph"/>
      </w:pPr>
      <w:r>
        <w:t>CREATE TABLE Accident (</w:t>
      </w:r>
    </w:p>
    <w:p w:rsidR="00F06A7F" w:rsidRDefault="00F06A7F" w:rsidP="00F06A7F">
      <w:pPr>
        <w:pStyle w:val="ListParagraph"/>
      </w:pPr>
      <w:r>
        <w:t xml:space="preserve">    report_number INT PRIMARY KEY,</w:t>
      </w:r>
    </w:p>
    <w:p w:rsidR="00F06A7F" w:rsidRDefault="00F06A7F" w:rsidP="00F06A7F">
      <w:pPr>
        <w:pStyle w:val="ListParagraph"/>
      </w:pPr>
      <w:r>
        <w:t xml:space="preserve">    location VARCHAR(255),</w:t>
      </w:r>
    </w:p>
    <w:p w:rsidR="00F06A7F" w:rsidRDefault="00F06A7F" w:rsidP="00F06A7F">
      <w:pPr>
        <w:pStyle w:val="ListParagraph"/>
      </w:pPr>
      <w:r>
        <w:t xml:space="preserve">    date DATE,</w:t>
      </w:r>
    </w:p>
    <w:p w:rsidR="00F06A7F" w:rsidRDefault="00F06A7F" w:rsidP="00F06A7F">
      <w:pPr>
        <w:pStyle w:val="ListParagraph"/>
      </w:pPr>
      <w:r>
        <w:t xml:space="preserve">    damage_amount DECIMAL(10,2),</w:t>
      </w:r>
    </w:p>
    <w:p w:rsidR="00F06A7F" w:rsidRDefault="00F06A7F" w:rsidP="00F06A7F">
      <w:pPr>
        <w:pStyle w:val="ListParagraph"/>
      </w:pPr>
      <w:r>
        <w:t xml:space="preserve">    license VARCHAR(255),</w:t>
      </w:r>
    </w:p>
    <w:p w:rsidR="00F06A7F" w:rsidRDefault="00F06A7F" w:rsidP="00F06A7F">
      <w:pPr>
        <w:pStyle w:val="ListParagraph"/>
      </w:pPr>
      <w:r>
        <w:t xml:space="preserve">    FOREIGN KEY (license) REFERENCES Car(license));</w:t>
      </w:r>
    </w:p>
    <w:p w:rsidR="00F06A7F" w:rsidRDefault="00F06A7F" w:rsidP="00F06A7F">
      <w:pPr>
        <w:pStyle w:val="ListParagraph"/>
      </w:pPr>
      <w:r>
        <w:t xml:space="preserve">    </w:t>
      </w:r>
    </w:p>
    <w:p w:rsidR="00F06A7F" w:rsidRDefault="00F06A7F" w:rsidP="00F06A7F">
      <w:pPr>
        <w:pStyle w:val="ListParagraph"/>
      </w:pPr>
      <w:r>
        <w:t xml:space="preserve">    CREATE TABLE accident_owner(</w:t>
      </w:r>
    </w:p>
    <w:p w:rsidR="00F06A7F" w:rsidRDefault="00F06A7F" w:rsidP="00F06A7F">
      <w:pPr>
        <w:pStyle w:val="ListParagraph"/>
      </w:pPr>
      <w:r>
        <w:t xml:space="preserve">    driver_id INT,</w:t>
      </w:r>
    </w:p>
    <w:p w:rsidR="00F06A7F" w:rsidRDefault="00F06A7F" w:rsidP="00F06A7F">
      <w:pPr>
        <w:pStyle w:val="ListParagraph"/>
      </w:pPr>
      <w:r>
        <w:t xml:space="preserve">    license varchar(20),</w:t>
      </w:r>
    </w:p>
    <w:p w:rsidR="00F06A7F" w:rsidRDefault="00F06A7F" w:rsidP="00F06A7F">
      <w:pPr>
        <w:pStyle w:val="ListParagraph"/>
      </w:pPr>
      <w:r>
        <w:t xml:space="preserve">    report_number INT,</w:t>
      </w:r>
    </w:p>
    <w:p w:rsidR="00F06A7F" w:rsidRDefault="00F06A7F" w:rsidP="00F06A7F">
      <w:pPr>
        <w:pStyle w:val="ListParagraph"/>
      </w:pPr>
      <w:r>
        <w:t xml:space="preserve">    damage_amount INT,</w:t>
      </w:r>
    </w:p>
    <w:p w:rsidR="00F06A7F" w:rsidRDefault="00F06A7F" w:rsidP="00F06A7F">
      <w:pPr>
        <w:pStyle w:val="ListParagraph"/>
      </w:pPr>
      <w:r>
        <w:t xml:space="preserve">    PRIMARY KEY(driver_id,license,report_number),</w:t>
      </w:r>
    </w:p>
    <w:p w:rsidR="00F06A7F" w:rsidRDefault="00F06A7F" w:rsidP="00F06A7F">
      <w:pPr>
        <w:pStyle w:val="ListParagraph"/>
      </w:pPr>
      <w:r>
        <w:t xml:space="preserve">    FOREIGN KEY(driver_id) REFERENCES customer(driver_id),</w:t>
      </w:r>
    </w:p>
    <w:p w:rsidR="00F06A7F" w:rsidRDefault="00F06A7F" w:rsidP="00F06A7F">
      <w:pPr>
        <w:pStyle w:val="ListParagraph"/>
      </w:pPr>
      <w:r>
        <w:t xml:space="preserve">    FOREIGN KEY(license) REFERENCES car(license),</w:t>
      </w:r>
    </w:p>
    <w:p w:rsidR="00F06A7F" w:rsidRDefault="00F06A7F" w:rsidP="00F06A7F">
      <w:pPr>
        <w:pStyle w:val="ListParagraph"/>
      </w:pPr>
      <w:r>
        <w:t xml:space="preserve">    FOREIGN KEY(report_number) REFERENCES accident(report_number));</w:t>
      </w:r>
    </w:p>
    <w:p w:rsidR="00F06A7F" w:rsidRDefault="00F06A7F" w:rsidP="00F06A7F">
      <w:pPr>
        <w:pStyle w:val="ListParagraph"/>
      </w:pPr>
    </w:p>
    <w:p w:rsidR="00F06A7F" w:rsidRDefault="00F06A7F" w:rsidP="00F06A7F">
      <w:pPr>
        <w:pStyle w:val="ListParagraph"/>
      </w:pPr>
      <w:r w:rsidRPr="00F06A7F">
        <w:rPr>
          <w:noProof/>
        </w:rPr>
        <w:lastRenderedPageBreak/>
        <w:drawing>
          <wp:inline distT="0" distB="0" distL="0" distR="0" wp14:anchorId="7A205D6C" wp14:editId="04964199">
            <wp:extent cx="5449060" cy="6258798"/>
            <wp:effectExtent l="0" t="0" r="0" b="8890"/>
            <wp:docPr id="27712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7123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49060" cy="6258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06A7F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7344AD" w:rsidRDefault="007344AD" w:rsidP="0073230A">
      <w:pPr>
        <w:spacing w:after="0" w:line="240" w:lineRule="auto"/>
      </w:pPr>
      <w:r>
        <w:separator/>
      </w:r>
    </w:p>
  </w:endnote>
  <w:endnote w:type="continuationSeparator" w:id="0">
    <w:p w:rsidR="007344AD" w:rsidRDefault="007344AD" w:rsidP="007323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7344AD" w:rsidRDefault="007344AD" w:rsidP="0073230A">
      <w:pPr>
        <w:spacing w:after="0" w:line="240" w:lineRule="auto"/>
      </w:pPr>
      <w:r>
        <w:separator/>
      </w:r>
    </w:p>
  </w:footnote>
  <w:footnote w:type="continuationSeparator" w:id="0">
    <w:p w:rsidR="007344AD" w:rsidRDefault="007344AD" w:rsidP="0073230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73230A" w:rsidRDefault="0073230A">
    <w:pPr>
      <w:pStyle w:val="Header"/>
    </w:pPr>
    <w:r>
      <w:t>ITCS 6160 Lab 3: Car Insurance</w:t>
    </w:r>
    <w:r>
      <w:tab/>
    </w:r>
    <w:r>
      <w:tab/>
      <w:t>Ethan Pint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5243A88"/>
    <w:multiLevelType w:val="hybridMultilevel"/>
    <w:tmpl w:val="E9423884"/>
    <w:lvl w:ilvl="0" w:tplc="84869EB4">
      <w:start w:val="2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5ED60942"/>
    <w:multiLevelType w:val="hybridMultilevel"/>
    <w:tmpl w:val="0B0058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71550829">
    <w:abstractNumId w:val="1"/>
  </w:num>
  <w:num w:numId="2" w16cid:durableId="205049556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6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230A"/>
    <w:rsid w:val="00182911"/>
    <w:rsid w:val="00522E84"/>
    <w:rsid w:val="00615051"/>
    <w:rsid w:val="0073230A"/>
    <w:rsid w:val="007344AD"/>
    <w:rsid w:val="00A57D3F"/>
    <w:rsid w:val="00A92A65"/>
    <w:rsid w:val="00CB135E"/>
    <w:rsid w:val="00F06A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492685"/>
  <w15:chartTrackingRefBased/>
  <w15:docId w15:val="{988E846D-99A0-493C-8E7D-1167896A04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3230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3230A"/>
  </w:style>
  <w:style w:type="paragraph" w:styleId="Footer">
    <w:name w:val="footer"/>
    <w:basedOn w:val="Normal"/>
    <w:link w:val="FooterChar"/>
    <w:uiPriority w:val="99"/>
    <w:unhideWhenUsed/>
    <w:rsid w:val="0073230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3230A"/>
  </w:style>
  <w:style w:type="paragraph" w:styleId="ListParagraph">
    <w:name w:val="List Paragraph"/>
    <w:basedOn w:val="Normal"/>
    <w:uiPriority w:val="34"/>
    <w:qFormat/>
    <w:rsid w:val="0073230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3</Pages>
  <Words>401</Words>
  <Characters>2290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than Pinto</dc:creator>
  <cp:keywords/>
  <dc:description/>
  <cp:lastModifiedBy>Ethan Pinto</cp:lastModifiedBy>
  <cp:revision>4</cp:revision>
  <dcterms:created xsi:type="dcterms:W3CDTF">2023-06-06T05:20:00Z</dcterms:created>
  <dcterms:modified xsi:type="dcterms:W3CDTF">2023-06-07T22:58:00Z</dcterms:modified>
</cp:coreProperties>
</file>